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6D5DDB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5B60BC5E" wp14:editId="29274F9F">
                <wp:simplePos x="0" y="0"/>
                <wp:positionH relativeFrom="margin">
                  <wp:posOffset>-635</wp:posOffset>
                </wp:positionH>
                <wp:positionV relativeFrom="paragraph">
                  <wp:posOffset>3923665</wp:posOffset>
                </wp:positionV>
                <wp:extent cx="962025" cy="572770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72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6D5DDB" w:rsidRDefault="006D5DDB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6D5DDB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0BC5E" id="_x0000_t202" coordsize="21600,21600" o:spt="202" path="m,l,21600r21600,l21600,xe">
                <v:stroke joinstyle="miter"/>
                <v:path gradientshapeok="t" o:connecttype="rect"/>
              </v:shapetype>
              <v:shape id="Text Box 98" o:spid="_x0000_s1026" type="#_x0000_t202" style="position:absolute;margin-left:-.05pt;margin-top:308.95pt;width:75.75pt;height:45.1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" stroked="f">
                <v:textbox>
                  <w:txbxContent>
                    <w:p w:rsidR="006A1565" w:rsidRPr="006D5DDB" w:rsidRDefault="006D5DDB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6D5DDB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D69A100" wp14:editId="78522FA6">
                <wp:simplePos x="0" y="0"/>
                <wp:positionH relativeFrom="margin">
                  <wp:posOffset>-635</wp:posOffset>
                </wp:positionH>
                <wp:positionV relativeFrom="paragraph">
                  <wp:posOffset>2545080</wp:posOffset>
                </wp:positionV>
                <wp:extent cx="962025" cy="815975"/>
                <wp:effectExtent l="0" t="0" r="9525" b="317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815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D5DDB" w:rsidRPr="00020509" w:rsidRDefault="006D5DDB" w:rsidP="006D5DD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69A100" id="Text Box 96" o:spid="_x0000_s1027" type="#_x0000_t202" style="position:absolute;margin-left:-.05pt;margin-top:200.4pt;width:75.75pt;height:64.2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" stroked="f">
                <v:textbox>
                  <w:txbxContent>
                    <w:p w:rsidR="006D5DDB" w:rsidRPr="00020509" w:rsidRDefault="006D5DDB" w:rsidP="006D5DD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B160F0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85pt;margin-top:11.25pt;width:80.1pt;height:434.2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835866577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3FAEB6B" wp14:editId="4C2621F1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D5DDB" w:rsidRPr="00020509" w:rsidRDefault="006D5DDB" w:rsidP="006D5DD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3FAEB6B" id="Text Box 109" o:spid="_x0000_s1028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MD0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gTA9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D5DDB" w:rsidRPr="00020509" w:rsidRDefault="006D5DDB" w:rsidP="006D5DD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DF0EB9F" wp14:editId="4E8C2121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6D5DD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DF0EB9F" id="Text Box 108" o:spid="_x0000_s1029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cB4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2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3AeC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6D5DD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70DFDE41" wp14:editId="575E59B3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0DFDE41" id="Text Box 107" o:spid="_x0000_s1030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SsG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w0iRDjh64KND13pESbzw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llkrBo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59A40C0E" wp14:editId="056F61BC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9A40C0E" id="Text Box 106" o:spid="_x0000_s1031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jxt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O&#10;6toq+gS6MApoA4bhPoFFq8wXjHqYzRLbz3tiGEbijQRt5UmW+WEOm2w6T2FjLi3bSwuRNUCV2GE0&#10;LjduvAD22vBdC5FOar4FPVY8SMULd8zqqGKYv1DT8a7wA365D14/brTVdwA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B9WPG2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1D052B50" wp14:editId="6A5B5083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D052B50" id="Text Box 105" o:spid="_x0000_s1032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5nHl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x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O5nHl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4C2C911F" wp14:editId="64C842CD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C2C911F" id="Text Box 104" o:spid="_x0000_s1033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85K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S0P&#10;6lpr9gS6sBpoA4bhPYFJp+0XjAa4mzV2n7fEcozkGwXaKrMcyEc+LvLiYg4Le2pZn1qIogBVY4/R&#10;NL310wOwNVZsOoh0UPM16LERUSpBuFNWexXD/Ys17d+KcMFP19Hrx4u2+g4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lDfOS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1B7ABEE" wp14:editId="2E4BB429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B7ABEE" id="Text Box 100" o:spid="_x0000_s1034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goE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Jf7&#10;270otoo+giyMgrJB7eE5gUmrzFeMemjNEtsve2IYRuKtBGnlSZb5Xg6LbDpPYWEuLdtLC5E1hCqx&#10;w2icbtzY/3tt+K6Fm05ivgE5VjxI5QnVUcTQfiGn41Ph+/tyHbyeHrTVD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84KB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294B558C" wp14:editId="4A1DAEBB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94B558C" id="Text Box 99" o:spid="_x0000_s1035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MsihA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Br1Etoo+gi6MAt6AfHhNYNIq8xWjHjqzxPbLnhiGkXgrQVt5kmW+lcMim85TWJhLy/bSQmQNUCV2&#10;GI3TjRvbf68N37Vw00nNN6DHigetPEV1VDF0X0jq+FL49r5cB6+n92z1Aw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GcY&#10;yyKEAgAAFw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6FC511B9" wp14:editId="7645E595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FC511B9" id="Text Box 101" o:spid="_x0000_s1036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Rjchw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8prrdkTCMNq4A0ohvsEFp22XzAa4GzW2H3eEssxkm8UiKvMCmAf+WgU80UOhj31rE89RFFIVWOP&#10;0bS89dMFsDVWbDqodJDzNQiyEVErQblTVwAlGHD+Iqj9XREO+Kkdo37caKvv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BlVGNy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2857D3C" wp14:editId="06226D99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857D3C" id="Metin Kutusu 2" o:spid="_x0000_s1037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2VAiAIAABo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kpK6too+gC6OANyAfHhSYtMp8wWiA5iyx/dwTwzASryVoK0+yzHdzWGTzZQoLc27ZnluIrAGq&#10;xA6jaXrrpheg14bvWrjpqOZr0GPFg1a8cKeoDiqGBgxJHR4L3+Hn6+D140lbfwc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BS7ZUCIAgAAGg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0020B876" wp14:editId="02512A50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020B876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5" o:spid="_x0000_s1039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GnIhg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6D5DDB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6D5DDB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BD77E4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BD77E4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</w:t>
            </w:r>
            <w:r w:rsidR="00BD77E4">
              <w:rPr>
                <w:sz w:val="20"/>
              </w:rPr>
              <w:t>23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D77E4">
            <w:pPr>
              <w:rPr>
                <w:sz w:val="20"/>
              </w:rPr>
            </w:pPr>
            <w:r w:rsidRPr="00BD77E4">
              <w:rPr>
                <w:sz w:val="20"/>
              </w:rPr>
              <w:t>Naklen Tayin (Kuruma Gelenler) İşlemler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D77E4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6D5DDB">
            <w:pPr>
              <w:rPr>
                <w:sz w:val="20"/>
              </w:rPr>
            </w:pPr>
            <w:r>
              <w:rPr>
                <w:sz w:val="20"/>
              </w:rPr>
              <w:t>Personelin Naklen Atama Taleplerinin Karşılanmas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6D5DDB" w:rsidP="006D5DDB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9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4/1983</w:t>
            </w:r>
            <w:r w:rsidR="00B45059">
              <w:rPr>
                <w:color w:val="000000"/>
                <w:sz w:val="18"/>
                <w:szCs w:val="18"/>
              </w:rPr>
              <w:t xml:space="preserve"> tarihli ve</w:t>
            </w:r>
            <w:r>
              <w:rPr>
                <w:color w:val="000000"/>
                <w:sz w:val="18"/>
                <w:szCs w:val="18"/>
              </w:rPr>
              <w:t xml:space="preserve"> 6525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 w:rsidRPr="006D5DDB">
              <w:rPr>
                <w:color w:val="000000"/>
                <w:sz w:val="18"/>
                <w:szCs w:val="18"/>
              </w:rPr>
              <w:t>DEVLET MEMURLARININ YER DEĞİŞTİRME SURETİYLE ATANMALARINA İLİŞKİN YÖNETMELİK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6D5DDB">
              <w:rPr>
                <w:sz w:val="20"/>
              </w:rPr>
              <w:t>Personelin Naklen Atama Taleplerinin Karşılan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6D5DDB" w:rsidP="006D5DDB">
            <w:pPr>
              <w:rPr>
                <w:sz w:val="20"/>
              </w:rPr>
            </w:pPr>
            <w:r>
              <w:rPr>
                <w:sz w:val="20"/>
              </w:rPr>
              <w:t>Naklen Atama Taleplerinde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6D5DDB">
              <w:rPr>
                <w:sz w:val="20"/>
              </w:rPr>
              <w:t>Personelin Naklen Atama Taleplerinin Karşılan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6D5DDB" w:rsidP="00C34976">
            <w:pPr>
              <w:jc w:val="center"/>
              <w:rPr>
                <w:sz w:val="20"/>
              </w:rPr>
            </w:pPr>
            <w:r w:rsidRPr="006D5DDB">
              <w:rPr>
                <w:sz w:val="16"/>
              </w:rPr>
              <w:t>Naklen Atama Taleplerinde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6D5DDB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6D5DDB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6D5DDB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6D5DDB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6D5DDB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6D5DDB">
            <w:pPr>
              <w:rPr>
                <w:sz w:val="20"/>
              </w:rPr>
            </w:pPr>
            <w:r>
              <w:rPr>
                <w:sz w:val="20"/>
              </w:rPr>
              <w:t>Dilekçe, Atama Onayı, İşe Başlama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6D5DDB">
            <w:pPr>
              <w:rPr>
                <w:sz w:val="20"/>
              </w:rPr>
            </w:pPr>
            <w:r>
              <w:rPr>
                <w:sz w:val="20"/>
              </w:rPr>
              <w:t>Olurlar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Default="005B272D">
            <w:pPr>
              <w:rPr>
                <w:sz w:val="20"/>
              </w:rPr>
            </w:pPr>
          </w:p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160F0" w:rsidRDefault="00B160F0">
      <w:r>
        <w:separator/>
      </w:r>
    </w:p>
  </w:endnote>
  <w:endnote w:type="continuationSeparator" w:id="0">
    <w:p w:rsidR="00B160F0" w:rsidRDefault="00B160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D3D" w:rsidRDefault="00F11D3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F11D3D" w:rsidTr="00E620D3">
      <w:trPr>
        <w:cantSplit/>
        <w:trHeight w:val="670"/>
      </w:trPr>
      <w:tc>
        <w:tcPr>
          <w:tcW w:w="3310" w:type="dxa"/>
        </w:tcPr>
        <w:p w:rsidR="00F11D3D" w:rsidRDefault="00F11D3D" w:rsidP="0034079B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34079B">
            <w:rPr>
              <w:i/>
              <w:iCs/>
              <w:sz w:val="16"/>
            </w:rPr>
            <w:t xml:space="preserve">Hidayet </w:t>
          </w:r>
          <w:r w:rsidR="0034079B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F11D3D" w:rsidRDefault="00F11D3D" w:rsidP="00F11D3D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F11D3D" w:rsidRDefault="0034079B" w:rsidP="00F11D3D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F11D3D" w:rsidRDefault="00F11D3D" w:rsidP="00F11D3D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D3D" w:rsidRDefault="00F11D3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160F0" w:rsidRDefault="00B160F0">
      <w:r>
        <w:separator/>
      </w:r>
    </w:p>
  </w:footnote>
  <w:footnote w:type="continuationSeparator" w:id="0">
    <w:p w:rsidR="00B160F0" w:rsidRDefault="00B160F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D3D" w:rsidRDefault="00F11D3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B55BB9">
          <w:pPr>
            <w:pStyle w:val="stBilgi"/>
            <w:jc w:val="center"/>
            <w:rPr>
              <w:b/>
              <w:bCs/>
            </w:rPr>
          </w:pPr>
          <w:r w:rsidRPr="00B55BB9">
            <w:rPr>
              <w:b/>
              <w:bCs/>
              <w:sz w:val="28"/>
            </w:rPr>
            <w:t>Naklen Tayin (Kuruma Gelenler) İşlemler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BD77E4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 w:rsidR="002D4A29">
            <w:rPr>
              <w:sz w:val="16"/>
            </w:rPr>
            <w:t>.00</w:t>
          </w:r>
          <w:r>
            <w:rPr>
              <w:sz w:val="16"/>
            </w:rPr>
            <w:t>23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967CC1" w:rsidP="00BD77E4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D3D" w:rsidRDefault="00F11D3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04F8A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303D67"/>
    <w:rsid w:val="0034079B"/>
    <w:rsid w:val="004062BE"/>
    <w:rsid w:val="0041164F"/>
    <w:rsid w:val="0042678F"/>
    <w:rsid w:val="004549D5"/>
    <w:rsid w:val="0049321C"/>
    <w:rsid w:val="004A37A2"/>
    <w:rsid w:val="004B0977"/>
    <w:rsid w:val="005251A0"/>
    <w:rsid w:val="005B272D"/>
    <w:rsid w:val="00667B92"/>
    <w:rsid w:val="006853B2"/>
    <w:rsid w:val="006A1565"/>
    <w:rsid w:val="006B024B"/>
    <w:rsid w:val="006D5DDB"/>
    <w:rsid w:val="00744D64"/>
    <w:rsid w:val="0083196F"/>
    <w:rsid w:val="00843E65"/>
    <w:rsid w:val="008B5D65"/>
    <w:rsid w:val="009041EB"/>
    <w:rsid w:val="00967CC1"/>
    <w:rsid w:val="009919F2"/>
    <w:rsid w:val="009C6A7C"/>
    <w:rsid w:val="00A41EB5"/>
    <w:rsid w:val="00A53EC5"/>
    <w:rsid w:val="00AA5D5B"/>
    <w:rsid w:val="00AC5EC9"/>
    <w:rsid w:val="00B0612E"/>
    <w:rsid w:val="00B160F0"/>
    <w:rsid w:val="00B45059"/>
    <w:rsid w:val="00B55BB9"/>
    <w:rsid w:val="00BD77E4"/>
    <w:rsid w:val="00C34976"/>
    <w:rsid w:val="00C745A4"/>
    <w:rsid w:val="00C80F2F"/>
    <w:rsid w:val="00C81A99"/>
    <w:rsid w:val="00C94095"/>
    <w:rsid w:val="00C96DF3"/>
    <w:rsid w:val="00CD3BE9"/>
    <w:rsid w:val="00CE2308"/>
    <w:rsid w:val="00CE5C1D"/>
    <w:rsid w:val="00D13AF0"/>
    <w:rsid w:val="00D14F24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11D3D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1CD2931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104F8A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214</Words>
  <Characters>1224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9</cp:revision>
  <cp:lastPrinted>2003-08-30T09:32:00Z</cp:lastPrinted>
  <dcterms:created xsi:type="dcterms:W3CDTF">2019-10-09T12:43:00Z</dcterms:created>
  <dcterms:modified xsi:type="dcterms:W3CDTF">2026-03-24T11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